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43711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43711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w:t>
        </w:r>
        <w:r w:rsidR="00FB316D" w:rsidRPr="00B03800">
          <w:rPr>
            <w:rStyle w:val="Hyperlink"/>
            <w:noProof/>
          </w:rPr>
          <w:t>b</w:t>
        </w:r>
        <w:r w:rsidR="00FB316D" w:rsidRPr="00B03800">
          <w:rPr>
            <w:rStyle w:val="Hyperlink"/>
            <w:noProof/>
          </w:rPr>
          <w:t>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43711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43711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43711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w:t>
        </w:r>
        <w:r w:rsidR="00FB316D" w:rsidRPr="00B03800">
          <w:rPr>
            <w:rStyle w:val="Hyperlink"/>
            <w:noProof/>
          </w:rPr>
          <w:t>t</w:t>
        </w:r>
        <w:r w:rsidR="00FB316D" w:rsidRPr="00B03800">
          <w:rPr>
            <w:rStyle w:val="Hyperlink"/>
            <w:noProof/>
          </w:rPr>
          <w: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43711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43711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437119">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5F210A" w:rsidRPr="005F210A" w:rsidRDefault="00437119"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643365" w:rsidP="00FE4951">
      <w:pPr>
        <w:pStyle w:val="UnitySubHeadingFinal"/>
      </w:pPr>
      <w:bookmarkStart w:id="1" w:name="_Toc413432132"/>
      <w:r>
        <w:t xml:space="preserve"> </w:t>
      </w:r>
      <w:r w:rsidR="00540258">
        <w:t>Design Goals</w:t>
      </w:r>
      <w:bookmarkEnd w:id="1"/>
    </w:p>
    <w:p w:rsidR="005A5524" w:rsidRDefault="005F210A" w:rsidP="00643365">
      <w:pPr>
        <w:pStyle w:val="UnityBody"/>
        <w:ind w:left="81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40258" w:rsidRDefault="00643365"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643365">
      <w:pPr>
        <w:pStyle w:val="UnityBody"/>
        <w:ind w:left="81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40258" w:rsidRDefault="00643365" w:rsidP="00540258">
      <w:pPr>
        <w:pStyle w:val="UnitySubHeadingFinal"/>
      </w:pPr>
      <w:bookmarkStart w:id="3" w:name="_Toc413432134"/>
      <w:r>
        <w:t xml:space="preserve"> </w:t>
      </w:r>
      <w:r w:rsidR="00540258">
        <w:t xml:space="preserve">Target </w:t>
      </w:r>
      <w:r w:rsidR="00026DBA">
        <w:t>Audience</w:t>
      </w:r>
      <w:bookmarkEnd w:id="3"/>
    </w:p>
    <w:p w:rsidR="00FE4951" w:rsidRPr="00D602CB" w:rsidRDefault="00D602CB" w:rsidP="00643365">
      <w:pPr>
        <w:pStyle w:val="UnityBody"/>
        <w:ind w:left="81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140855" w:rsidRDefault="00643365" w:rsidP="00643365">
      <w:pPr>
        <w:pStyle w:val="UnitySubHeadingFinal"/>
        <w:ind w:left="720"/>
      </w:pPr>
      <w:bookmarkStart w:id="4" w:name="_Toc413432135"/>
      <w:r>
        <w:t xml:space="preserve"> </w:t>
      </w:r>
      <w:r w:rsidR="0025137A">
        <w:t xml:space="preserve">Target </w:t>
      </w:r>
      <w:r w:rsidR="00026DBA">
        <w:t>Customer</w:t>
      </w:r>
      <w:bookmarkEnd w:id="4"/>
    </w:p>
    <w:p w:rsidR="00140855" w:rsidRDefault="00140855" w:rsidP="00643365">
      <w:pPr>
        <w:pStyle w:val="UnityBody"/>
        <w:ind w:left="72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643365">
      <w:pPr>
        <w:pStyle w:val="UnityBody"/>
        <w:numPr>
          <w:ilvl w:val="0"/>
          <w:numId w:val="25"/>
        </w:numPr>
      </w:pPr>
      <w:r>
        <w:t>The ability to customize the character they interact with to some</w:t>
      </w:r>
      <w:r w:rsidR="005C115B">
        <w:t xml:space="preserve"> </w:t>
      </w:r>
      <w:r>
        <w:t>extent.</w:t>
      </w:r>
    </w:p>
    <w:p w:rsidR="00140855" w:rsidRDefault="00140855" w:rsidP="00643365">
      <w:pPr>
        <w:pStyle w:val="UnityBody"/>
        <w:numPr>
          <w:ilvl w:val="0"/>
          <w:numId w:val="25"/>
        </w:numPr>
      </w:pPr>
      <w:r>
        <w:t>The freedom to explore the setting in which they are placed.</w:t>
      </w:r>
    </w:p>
    <w:p w:rsidR="005C115B" w:rsidRDefault="00140855" w:rsidP="00643365">
      <w:pPr>
        <w:pStyle w:val="UnityBody"/>
        <w:numPr>
          <w:ilvl w:val="0"/>
          <w:numId w:val="25"/>
        </w:numPr>
      </w:pPr>
      <w:r>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w:t>
      </w:r>
      <w:r w:rsidR="005C115B">
        <w:lastRenderedPageBreak/>
        <w:t>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540258" w:rsidP="00540258">
      <w:pPr>
        <w:pStyle w:val="UnitySubHeadingFinal"/>
      </w:pPr>
      <w:bookmarkStart w:id="6" w:name="_Toc413432137"/>
      <w:r>
        <w:t>Core Game Play</w:t>
      </w:r>
      <w:bookmarkEnd w:id="6"/>
    </w:p>
    <w:p w:rsidR="00FE4951" w:rsidRDefault="00FE4951" w:rsidP="00FE4951">
      <w:pPr>
        <w:pStyle w:val="UnityBody"/>
        <w:ind w:left="630"/>
      </w:pPr>
      <w:r>
        <w:t>Explanation of what our user will experience during the game and how.</w:t>
      </w:r>
    </w:p>
    <w:p w:rsidR="00540258" w:rsidRDefault="00540258" w:rsidP="00540258">
      <w:pPr>
        <w:pStyle w:val="UnitySubHeadingFinal"/>
      </w:pPr>
      <w:bookmarkStart w:id="7" w:name="_Toc413432138"/>
      <w:r>
        <w:t>Game Flow</w:t>
      </w:r>
      <w:bookmarkEnd w:id="7"/>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437119" w:rsidP="00437119">
      <w:pPr>
        <w:pStyle w:val="UnityBody"/>
        <w:ind w:left="-54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434.25pt" o:ole="">
            <v:imagedata r:id="rId8" o:title=""/>
          </v:shape>
          <o:OLEObject Type="Embed" ProgID="Visio.Drawing.15" ShapeID="_x0000_i1025" DrawAspect="Content" ObjectID="_1487185813" r:id="rId9"/>
        </w:object>
      </w:r>
    </w:p>
    <w:p w:rsidR="00FE4951" w:rsidRDefault="00643365" w:rsidP="00FE4951">
      <w:pPr>
        <w:pStyle w:val="UnitySubHeadingFinal"/>
      </w:pPr>
      <w:bookmarkStart w:id="8" w:name="_Toc413432139"/>
      <w:r>
        <w:t xml:space="preserve"> </w:t>
      </w:r>
      <w:r w:rsidR="00540258">
        <w:t>Characters</w:t>
      </w:r>
      <w:bookmarkEnd w:id="8"/>
    </w:p>
    <w:p w:rsidR="00240669" w:rsidRDefault="00437119" w:rsidP="00FE4951">
      <w:pPr>
        <w:pStyle w:val="UnityBody"/>
        <w:ind w:left="630"/>
      </w:pPr>
      <w:r>
        <w:t>The</w:t>
      </w:r>
      <w:r w:rsidR="00240669">
        <w:t xml:space="preserve"> Hero </w:t>
      </w:r>
      <w:r>
        <w:t>–</w:t>
      </w:r>
      <w:r w:rsidR="00240669">
        <w:t xml:space="preserve"> </w:t>
      </w:r>
      <w:r>
        <w:t>The main character who is controlled by the player, he is an emissary who was created by the massive creature so that, through you, it could communicate with the cities of people who live now within it.</w:t>
      </w:r>
    </w:p>
    <w:p w:rsidR="00240669" w:rsidRDefault="00240669" w:rsidP="00FE4951">
      <w:pPr>
        <w:pStyle w:val="UnityBody"/>
        <w:ind w:left="630"/>
      </w:pPr>
      <w:r>
        <w:t>Friendly Old Man NPC – Interacts with the main hero through a short dialogue, providing the player information about the island, how to fight enemies, and how to collect/use potions and essences.</w:t>
      </w:r>
    </w:p>
    <w:p w:rsidR="00240669" w:rsidRDefault="00240669" w:rsidP="00FE4951">
      <w:pPr>
        <w:pStyle w:val="UnityBody"/>
        <w:ind w:left="630"/>
      </w:pPr>
      <w:r>
        <w:t xml:space="preserve">Enemy Insect NPC – The main antagonist in the game, a simple minded but fierce insectoid.  They are the main combatants in the game for the player to interact and </w:t>
      </w:r>
      <w:r>
        <w:lastRenderedPageBreak/>
        <w:t>fight with.  They will have small patrol routes and react to the player walking within a certain proximity before they aggress onto the player.</w:t>
      </w:r>
    </w:p>
    <w:p w:rsidR="00540258" w:rsidRDefault="00643365" w:rsidP="00540258">
      <w:pPr>
        <w:pStyle w:val="UnitySubHeadingFinal"/>
      </w:pPr>
      <w:bookmarkStart w:id="9" w:name="_Toc413432140"/>
      <w:r>
        <w:t xml:space="preserve"> </w:t>
      </w:r>
      <w:r w:rsidR="00540258">
        <w:t>Game Play Elements</w:t>
      </w:r>
      <w:bookmarkEnd w:id="9"/>
    </w:p>
    <w:p w:rsidR="00437119" w:rsidRDefault="00844050" w:rsidP="00437119">
      <w:pPr>
        <w:pStyle w:val="UnityBody"/>
        <w:ind w:left="630"/>
      </w:pPr>
      <w:r w:rsidRPr="00643365">
        <w:rPr>
          <w:b/>
        </w:rPr>
        <w:t>Health</w:t>
      </w:r>
      <w:r>
        <w:t xml:space="preserve"> – A simple</w:t>
      </w:r>
      <w:r w:rsidR="00437119">
        <w:t xml:space="preserve"> </w:t>
      </w:r>
      <w:r w:rsidR="00DB0FCE">
        <w:t xml:space="preserve">health </w:t>
      </w:r>
      <w:r w:rsidR="00437119">
        <w:t>points</w:t>
      </w:r>
      <w:r>
        <w:t xml:space="preserve"> counter which will determine whether</w:t>
      </w:r>
      <w:r w:rsidR="00437119">
        <w:t xml:space="preserve"> the player has taken enough damage to reach the threshold</w:t>
      </w:r>
      <w:r>
        <w:t xml:space="preserve"> for</w:t>
      </w:r>
      <w:r w:rsidR="00437119">
        <w:t xml:space="preserve"> in-game death.</w:t>
      </w:r>
      <w:r>
        <w:t xml:space="preserve">  This will be </w:t>
      </w:r>
      <w:r w:rsidR="00643365">
        <w:t>displayed as a sliding red bar on the UI</w:t>
      </w:r>
      <w:r>
        <w:t>, and the player will start with 200 health points.  A health count greater than 0 will allow the player to maintain control over the hero.  Conversely, once it reaches 0, the hero will play a death animation and the player will be directed towards a continue screen.</w:t>
      </w:r>
    </w:p>
    <w:p w:rsidR="00437119" w:rsidRDefault="00437119" w:rsidP="00437119">
      <w:pPr>
        <w:pStyle w:val="UnityBody"/>
        <w:ind w:left="630"/>
      </w:pPr>
    </w:p>
    <w:p w:rsidR="00077767" w:rsidRDefault="00437119" w:rsidP="00077767">
      <w:pPr>
        <w:pStyle w:val="UnityBody"/>
        <w:ind w:left="630"/>
      </w:pPr>
      <w:r w:rsidRPr="00643365">
        <w:rPr>
          <w:b/>
        </w:rPr>
        <w:t>Stamina</w:t>
      </w:r>
      <w:r>
        <w:t xml:space="preserve"> – </w:t>
      </w:r>
      <w:r w:rsidR="00844050">
        <w:t>Another</w:t>
      </w:r>
      <w:r w:rsidR="00077767">
        <w:t xml:space="preserve"> player</w:t>
      </w:r>
      <w:r w:rsidR="00844050">
        <w:t xml:space="preserve"> co</w:t>
      </w:r>
      <w:bookmarkStart w:id="10" w:name="_GoBack"/>
      <w:bookmarkEnd w:id="10"/>
      <w:r w:rsidR="00844050">
        <w:t xml:space="preserve">unter visually represented by a (green) bar on the UI.  </w:t>
      </w:r>
      <w:r w:rsidR="00077767">
        <w:t xml:space="preserve">The hero will start with </w:t>
      </w:r>
      <w:r w:rsidR="00DB0FCE">
        <w:t xml:space="preserve">a maximum </w:t>
      </w:r>
      <w:r w:rsidR="00077767">
        <w:t xml:space="preserve">150 stamina points, and will always recover 10 pts/sec (5 if </w:t>
      </w:r>
      <w:r w:rsidR="00077767">
        <w:t xml:space="preserve">actively </w:t>
      </w:r>
      <w:r w:rsidR="00DB0FCE">
        <w:t>blocking).</w:t>
      </w:r>
      <w:r w:rsidR="00077767">
        <w:t xml:space="preserve"> </w:t>
      </w:r>
      <w:r w:rsidR="00DB0FCE">
        <w:t xml:space="preserve"> If </w:t>
      </w:r>
      <w:r w:rsidR="00077767">
        <w:t xml:space="preserve">stamina reaches 0, then there will be a 2 second </w:t>
      </w:r>
      <w:r w:rsidR="00077767">
        <w:t xml:space="preserve">delay before recharging resumes.  </w:t>
      </w:r>
      <w:r w:rsidR="00077767">
        <w:t xml:space="preserve">If the player’s stamina bar is depleted, their movement actions will </w:t>
      </w:r>
      <w:r w:rsidR="00077767">
        <w:t>be limited</w:t>
      </w:r>
      <w:r w:rsidR="00077767">
        <w:t xml:space="preserve"> to the standard walk.</w:t>
      </w:r>
    </w:p>
    <w:p w:rsidR="00077767" w:rsidRDefault="00DB0FCE" w:rsidP="00437119">
      <w:pPr>
        <w:pStyle w:val="UnityBody"/>
        <w:ind w:left="630"/>
      </w:pPr>
      <w:r>
        <w:t>The player’s stamina count</w:t>
      </w:r>
      <w:r w:rsidR="00844050">
        <w:t xml:space="preserve"> will be</w:t>
      </w:r>
      <w:r w:rsidR="00077767">
        <w:t xml:space="preserve"> </w:t>
      </w:r>
      <w:r w:rsidR="00844050">
        <w:t xml:space="preserve">deprecated by each of the following player actions: </w:t>
      </w:r>
    </w:p>
    <w:p w:rsidR="00077767" w:rsidRDefault="00077767" w:rsidP="00077767">
      <w:pPr>
        <w:pStyle w:val="UnityBody"/>
        <w:numPr>
          <w:ilvl w:val="0"/>
          <w:numId w:val="23"/>
        </w:numPr>
      </w:pPr>
      <w:r>
        <w:t>S</w:t>
      </w:r>
      <w:r w:rsidR="00844050">
        <w:t>printing</w:t>
      </w:r>
      <w:r>
        <w:t>: 15 pts/sec</w:t>
      </w:r>
    </w:p>
    <w:p w:rsidR="00077767" w:rsidRDefault="00077767" w:rsidP="00077767">
      <w:pPr>
        <w:pStyle w:val="UnityBody"/>
        <w:numPr>
          <w:ilvl w:val="0"/>
          <w:numId w:val="23"/>
        </w:numPr>
      </w:pPr>
      <w:r>
        <w:t>A</w:t>
      </w:r>
      <w:r w:rsidR="00844050">
        <w:t>ttacking</w:t>
      </w:r>
      <w:r>
        <w:t>: 30 pts/ea.</w:t>
      </w:r>
    </w:p>
    <w:p w:rsidR="00077767" w:rsidRDefault="00077767" w:rsidP="00077767">
      <w:pPr>
        <w:pStyle w:val="UnityBody"/>
        <w:numPr>
          <w:ilvl w:val="0"/>
          <w:numId w:val="23"/>
        </w:numPr>
      </w:pPr>
      <w:r>
        <w:t>B</w:t>
      </w:r>
      <w:r w:rsidR="00844050">
        <w:t>locking</w:t>
      </w:r>
      <w:r>
        <w:t>: Equivalent to incoming attack</w:t>
      </w:r>
    </w:p>
    <w:p w:rsidR="00077767" w:rsidRDefault="00077767" w:rsidP="00077767">
      <w:pPr>
        <w:pStyle w:val="UnityBody"/>
        <w:numPr>
          <w:ilvl w:val="0"/>
          <w:numId w:val="23"/>
        </w:numPr>
      </w:pPr>
      <w:r>
        <w:t>R</w:t>
      </w:r>
      <w:r w:rsidR="00844050">
        <w:t>olling</w:t>
      </w:r>
      <w:r>
        <w:t>: 30 pts/ea.</w:t>
      </w:r>
    </w:p>
    <w:p w:rsidR="00077767" w:rsidRDefault="00077767" w:rsidP="00077767">
      <w:pPr>
        <w:pStyle w:val="UnityBody"/>
        <w:numPr>
          <w:ilvl w:val="0"/>
          <w:numId w:val="23"/>
        </w:numPr>
      </w:pPr>
      <w:r>
        <w:t>S</w:t>
      </w:r>
      <w:r w:rsidR="00844050">
        <w:t>idestepping</w:t>
      </w:r>
      <w:r>
        <w:t>: 15 pts/ea.</w:t>
      </w:r>
    </w:p>
    <w:p w:rsidR="00437119" w:rsidRDefault="00437119" w:rsidP="00FE4951">
      <w:pPr>
        <w:pStyle w:val="UnityBody"/>
        <w:ind w:left="630"/>
      </w:pPr>
    </w:p>
    <w:p w:rsidR="00437119" w:rsidRDefault="00437119" w:rsidP="00437119">
      <w:pPr>
        <w:pStyle w:val="UnityBody"/>
        <w:ind w:left="630"/>
      </w:pPr>
      <w:r w:rsidRPr="00643365">
        <w:rPr>
          <w:b/>
        </w:rPr>
        <w:t>Essence</w:t>
      </w:r>
      <w:r>
        <w:t xml:space="preserve"> – </w:t>
      </w:r>
      <w:r w:rsidR="00077767">
        <w:t>Small pick-ups which will automatically fly to the player</w:t>
      </w:r>
      <w:r w:rsidR="00DB0FCE">
        <w:t xml:space="preserve"> then disappear upon collision when the player is within a short</w:t>
      </w:r>
      <w:r w:rsidR="00077767">
        <w:t xml:space="preserve"> proximity.  Each essence will increase the counter on the UI by 1, </w:t>
      </w:r>
      <w:r w:rsidR="00DB0FCE">
        <w:t>and after a pre-determined threshold is met, a special attack will be unlocked, and available for the player to perform. (This is currently a stretch-goal for the demo.)</w:t>
      </w:r>
    </w:p>
    <w:p w:rsidR="00437119" w:rsidRDefault="00437119" w:rsidP="00437119">
      <w:pPr>
        <w:pStyle w:val="UnityBody"/>
        <w:ind w:left="630"/>
      </w:pPr>
    </w:p>
    <w:p w:rsidR="00437119" w:rsidRDefault="00437119" w:rsidP="00437119">
      <w:pPr>
        <w:pStyle w:val="UnityBody"/>
        <w:ind w:left="630"/>
      </w:pPr>
      <w:r w:rsidRPr="00643365">
        <w:rPr>
          <w:b/>
        </w:rPr>
        <w:t>Potion</w:t>
      </w:r>
      <w:r>
        <w:t xml:space="preserve"> – </w:t>
      </w:r>
      <w:r w:rsidR="00DB0FCE">
        <w:t>Collectable items found throughout the game world which can be consumed by the player to recover health and stamina on-demand.  Potions will have a dedicated animation where the player takes a drink whenever the player decides to use one.  Using a potion will restore 80 health points, and 70 stamina points.  They will not be able to restore points over the pre-defined maximums.</w:t>
      </w:r>
    </w:p>
    <w:p w:rsidR="00437119" w:rsidRDefault="00437119" w:rsidP="00FE4951">
      <w:pPr>
        <w:pStyle w:val="UnityBody"/>
        <w:ind w:left="630"/>
      </w:pPr>
    </w:p>
    <w:p w:rsidR="00437119" w:rsidRDefault="00437119" w:rsidP="00FE4951">
      <w:pPr>
        <w:pStyle w:val="UnityBody"/>
        <w:ind w:left="630"/>
      </w:pPr>
      <w:r w:rsidRPr="00643365">
        <w:rPr>
          <w:b/>
        </w:rPr>
        <w:t>Treasure Chest</w:t>
      </w:r>
      <w:r>
        <w:t xml:space="preserve"> – </w:t>
      </w:r>
      <w:r w:rsidR="00DB0FCE">
        <w:t>An interactive model in-game which the player can approach and use an action key to open</w:t>
      </w:r>
      <w:r w:rsidR="00222155">
        <w:t xml:space="preserve"> it,</w:t>
      </w:r>
      <w:r w:rsidR="00DB0FCE">
        <w:t xml:space="preserve"> and </w:t>
      </w:r>
      <w:r w:rsidR="00222155">
        <w:t>collect</w:t>
      </w:r>
      <w:r w:rsidR="00DB0FCE">
        <w:t xml:space="preserve"> 5 potions</w:t>
      </w:r>
      <w:r w:rsidR="00222155">
        <w:t xml:space="preserve"> from</w:t>
      </w:r>
      <w:r w:rsidR="00DB0FCE">
        <w:t xml:space="preserve"> within.</w:t>
      </w:r>
    </w:p>
    <w:p w:rsidR="00437119" w:rsidRDefault="00437119" w:rsidP="00FE4951">
      <w:pPr>
        <w:pStyle w:val="UnityBody"/>
        <w:ind w:left="630"/>
      </w:pPr>
    </w:p>
    <w:p w:rsidR="00437119" w:rsidRDefault="00437119" w:rsidP="00FE4951">
      <w:pPr>
        <w:pStyle w:val="UnityBody"/>
        <w:ind w:left="630"/>
      </w:pPr>
      <w:r w:rsidRPr="00643365">
        <w:rPr>
          <w:b/>
        </w:rPr>
        <w:t>Boulder</w:t>
      </w:r>
      <w:r>
        <w:t xml:space="preserve"> –</w:t>
      </w:r>
      <w:r w:rsidR="00222155">
        <w:t xml:space="preserve"> An interactive game-world object which can be released after solving the puzzle.  It can roll around the island, and damage enemies who come into contact with it.</w:t>
      </w:r>
    </w:p>
    <w:p w:rsidR="00437119" w:rsidRDefault="00437119" w:rsidP="00FE4951">
      <w:pPr>
        <w:pStyle w:val="UnityBody"/>
        <w:ind w:left="630"/>
      </w:pPr>
    </w:p>
    <w:p w:rsidR="00437119" w:rsidRDefault="00222155" w:rsidP="00FE4951">
      <w:pPr>
        <w:pStyle w:val="UnityBody"/>
        <w:ind w:left="630"/>
      </w:pPr>
      <w:r w:rsidRPr="00643365">
        <w:rPr>
          <w:b/>
        </w:rPr>
        <w:t>Puzzle</w:t>
      </w:r>
      <w:r>
        <w:t xml:space="preserve"> – There will be a puzzle intended to briefly vary the style of gameplay, requesting the player to step on three different </w:t>
      </w:r>
      <w:r w:rsidR="00643365">
        <w:t xml:space="preserve">raised </w:t>
      </w:r>
      <w:r>
        <w:t xml:space="preserve">tiles </w:t>
      </w:r>
      <w:r w:rsidR="00643365">
        <w:t>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540258" w:rsidRDefault="00643365" w:rsidP="00540258">
      <w:pPr>
        <w:pStyle w:val="UnitySubHeadingFinal"/>
      </w:pPr>
      <w:bookmarkStart w:id="11" w:name="_Toc413432141"/>
      <w:r>
        <w:t xml:space="preserve"> </w:t>
      </w:r>
      <w:r w:rsidR="00540258">
        <w:t>Game Physics and Statistics</w:t>
      </w:r>
      <w:bookmarkEnd w:id="11"/>
    </w:p>
    <w:p w:rsidR="00FE4951" w:rsidRDefault="00FE4951" w:rsidP="00FE4951">
      <w:pPr>
        <w:pStyle w:val="UnityBody"/>
        <w:ind w:left="630"/>
      </w:pPr>
      <w:r>
        <w:t>Explanation of how the game physics work. Each interaction with objects and the physics behind them. Bumping into enemies, walking into non interactive objects (walls).</w:t>
      </w:r>
    </w:p>
    <w:p w:rsidR="00540258" w:rsidRDefault="00643365" w:rsidP="00540258">
      <w:pPr>
        <w:pStyle w:val="UnitySubHeadingFinal"/>
      </w:pPr>
      <w:bookmarkStart w:id="12" w:name="_Toc413432142"/>
      <w:r>
        <w:t xml:space="preserve"> </w:t>
      </w:r>
      <w:r w:rsidR="00540258">
        <w:t>Artificial Intelligence</w:t>
      </w:r>
      <w:bookmarkEnd w:id="12"/>
    </w:p>
    <w:p w:rsidR="00FE4951" w:rsidRDefault="00FE4951" w:rsidP="00FE4951">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3" w:name="_Toc413432143"/>
      <w:r>
        <w:t>User Interface</w:t>
      </w:r>
      <w:r w:rsidR="00B579D5">
        <w:t xml:space="preserve"> and Menus</w:t>
      </w:r>
      <w:bookmarkEnd w:id="13"/>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643365" w:rsidP="00540258">
      <w:pPr>
        <w:pStyle w:val="UnitySubHeadingFinal"/>
      </w:pPr>
      <w:bookmarkStart w:id="14" w:name="_Toc413432144"/>
      <w:r>
        <w:t xml:space="preserve"> </w:t>
      </w:r>
      <w:r w:rsidR="004A27DE">
        <w:t>Main Game Menu</w:t>
      </w:r>
      <w:bookmarkEnd w:id="14"/>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lastRenderedPageBreak/>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185814"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lang w:eastAsia="en-US"/>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7119" w:rsidRDefault="00437119"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437119" w:rsidRDefault="00437119"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222155" w:rsidP="00540258">
      <w:pPr>
        <w:pStyle w:val="UnitySubHeadingFinal"/>
      </w:pPr>
      <w:bookmarkStart w:id="15" w:name="_Toc413432145"/>
      <w:r>
        <w:t xml:space="preserve"> </w:t>
      </w:r>
      <w:r w:rsidR="00434E3E">
        <w:t>GUI</w:t>
      </w:r>
      <w:r w:rsidR="00BF47CB">
        <w:t xml:space="preserve"> Objects</w:t>
      </w:r>
      <w:bookmarkEnd w:id="15"/>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lang w:eastAsia="en-US"/>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7119" w:rsidRDefault="00437119"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437119" w:rsidRDefault="00437119"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6" w:name="_Toc413432146"/>
      <w:r>
        <w:t>Art and Video</w:t>
      </w:r>
      <w:bookmarkEnd w:id="16"/>
    </w:p>
    <w:p w:rsidR="00434E3E" w:rsidRDefault="00434E3E" w:rsidP="00434E3E">
      <w:pPr>
        <w:pStyle w:val="UnityBody"/>
      </w:pPr>
      <w:r>
        <w:t>Description of the role art and video play within the game</w:t>
      </w:r>
    </w:p>
    <w:p w:rsidR="00BF47CB" w:rsidRDefault="00222155" w:rsidP="00BF47CB">
      <w:pPr>
        <w:pStyle w:val="UnitySubHeadingFinal"/>
      </w:pPr>
      <w:bookmarkStart w:id="17" w:name="_Toc413432147"/>
      <w:r>
        <w:t xml:space="preserve"> </w:t>
      </w:r>
      <w:r w:rsidR="00BF47CB">
        <w:t>Overall</w:t>
      </w:r>
      <w:r w:rsidR="00EF7104">
        <w:t xml:space="preserve"> Artistic</w:t>
      </w:r>
      <w:r w:rsidR="00BF47CB">
        <w:t xml:space="preserve"> Goals</w:t>
      </w:r>
      <w:bookmarkEnd w:id="17"/>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222155" w:rsidP="00BF47CB">
      <w:pPr>
        <w:pStyle w:val="UnitySubHeadingFinal"/>
      </w:pPr>
      <w:bookmarkStart w:id="18" w:name="_Toc413432148"/>
      <w:r>
        <w:lastRenderedPageBreak/>
        <w:t xml:space="preserve"> </w:t>
      </w:r>
      <w:r w:rsidR="00BF47CB">
        <w:t>3D Art and Animations</w:t>
      </w:r>
      <w:bookmarkEnd w:id="18"/>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2">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222155" w:rsidP="00BF47CB">
      <w:pPr>
        <w:pStyle w:val="UnitySubHeadingFinal"/>
      </w:pPr>
      <w:bookmarkStart w:id="19" w:name="_Toc413432149"/>
      <w:r>
        <w:t xml:space="preserve"> </w:t>
      </w:r>
      <w:r w:rsidR="00BF47CB">
        <w:t>GUI</w:t>
      </w:r>
      <w:bookmarkEnd w:id="19"/>
    </w:p>
    <w:p w:rsidR="00EA1E1D" w:rsidRDefault="00434E3E" w:rsidP="00EA1E1D">
      <w:pPr>
        <w:pStyle w:val="UnityBody"/>
        <w:ind w:left="630"/>
      </w:pPr>
      <w:r>
        <w:t>List of our GUI items and some images</w:t>
      </w:r>
    </w:p>
    <w:p w:rsidR="00BF47CB" w:rsidRDefault="00222155" w:rsidP="00BF47CB">
      <w:pPr>
        <w:pStyle w:val="UnitySubHeadingFinal"/>
      </w:pPr>
      <w:bookmarkStart w:id="20" w:name="_Toc413432150"/>
      <w:r>
        <w:t xml:space="preserve"> </w:t>
      </w:r>
      <w:r w:rsidR="00BF47CB">
        <w:t>Terrain</w:t>
      </w:r>
      <w:bookmarkEnd w:id="20"/>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lastRenderedPageBreak/>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222155" w:rsidP="00BF47CB">
      <w:pPr>
        <w:pStyle w:val="UnitySubHeadingFinal"/>
      </w:pPr>
      <w:bookmarkStart w:id="21" w:name="_Toc413432151"/>
      <w:r>
        <w:t xml:space="preserve"> </w:t>
      </w:r>
      <w:r w:rsidR="00BF47CB">
        <w:t>Game Play Elements</w:t>
      </w:r>
      <w:bookmarkEnd w:id="21"/>
    </w:p>
    <w:p w:rsidR="00F7239F" w:rsidRDefault="00F7239F" w:rsidP="00F7239F">
      <w:pPr>
        <w:pStyle w:val="UnityBody"/>
        <w:ind w:left="630"/>
      </w:pPr>
      <w:r>
        <w:t>List Description of different game play elements, health pots, stamina…</w:t>
      </w:r>
    </w:p>
    <w:p w:rsidR="00BF47CB" w:rsidRDefault="00222155" w:rsidP="00BF47CB">
      <w:pPr>
        <w:pStyle w:val="UnitySubHeadingFinal"/>
      </w:pPr>
      <w:bookmarkStart w:id="22" w:name="_Toc413432152"/>
      <w:r>
        <w:t xml:space="preserve"> </w:t>
      </w:r>
      <w:r w:rsidR="00BF47CB">
        <w:t>Special Effects</w:t>
      </w:r>
      <w:bookmarkEnd w:id="22"/>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222155" w:rsidP="00F7239F">
      <w:pPr>
        <w:pStyle w:val="UnitySubHeadingFinal"/>
      </w:pPr>
      <w:bookmarkStart w:id="23" w:name="_Toc413432153"/>
      <w:r>
        <w:t xml:space="preserve"> </w:t>
      </w:r>
      <w:r w:rsidR="00F7239F">
        <w:t>Marketing and Packaging Art</w:t>
      </w:r>
      <w:bookmarkEnd w:id="23"/>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Image of the sp</w:t>
      </w:r>
      <w:r w:rsidR="00222155">
        <w:t>l</w:t>
      </w:r>
      <w:r>
        <w:t>ash art used at the start of the game along with an icon for our executable.</w:t>
      </w:r>
    </w:p>
    <w:p w:rsidR="00BF47CB" w:rsidRDefault="00222155" w:rsidP="00BF47CB">
      <w:pPr>
        <w:pStyle w:val="UnitySubHeadingFinal"/>
      </w:pPr>
      <w:bookmarkStart w:id="24" w:name="_Toc413432154"/>
      <w:r>
        <w:t xml:space="preserve"> </w:t>
      </w:r>
      <w:r w:rsidR="00BF47CB">
        <w:t>Assets Pipeline</w:t>
      </w:r>
      <w:bookmarkEnd w:id="24"/>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222155" w:rsidP="00F7239F">
      <w:pPr>
        <w:pStyle w:val="UnityBody"/>
        <w:ind w:left="630"/>
      </w:pPr>
      <w:r>
        <w:tab/>
      </w:r>
      <w:r>
        <w:tab/>
        <w:t>Envi</w:t>
      </w:r>
      <w:r w:rsidR="00F7239F">
        <w:t>r</w:t>
      </w:r>
      <w:r>
        <w:t>o</w:t>
      </w:r>
      <w:r w:rsidR="00F7239F">
        <w:t>nment</w:t>
      </w:r>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lastRenderedPageBreak/>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5" w:name="_Toc413432155"/>
      <w:r>
        <w:t>Sound and Music</w:t>
      </w:r>
      <w:bookmarkEnd w:id="25"/>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222155" w:rsidP="00BF47CB">
      <w:pPr>
        <w:pStyle w:val="UnitySubHeadingFinal"/>
      </w:pPr>
      <w:bookmarkStart w:id="26" w:name="_Toc413432156"/>
      <w:r>
        <w:t xml:space="preserve"> </w:t>
      </w:r>
      <w:r w:rsidR="00BF47CB">
        <w:t>Overall Goals</w:t>
      </w:r>
      <w:bookmarkEnd w:id="26"/>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222155" w:rsidP="00BF47CB">
      <w:pPr>
        <w:pStyle w:val="UnitySubHeadingFinal"/>
      </w:pPr>
      <w:bookmarkStart w:id="27" w:name="_Toc413432157"/>
      <w:r>
        <w:t xml:space="preserve"> </w:t>
      </w:r>
      <w:r w:rsidR="00710009">
        <w:t>Audio Sources</w:t>
      </w:r>
      <w:bookmarkEnd w:id="27"/>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lastRenderedPageBreak/>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lastRenderedPageBreak/>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8" w:name="_Toc413432158"/>
      <w:r>
        <w:lastRenderedPageBreak/>
        <w:t>Story</w:t>
      </w:r>
      <w:bookmarkEnd w:id="28"/>
    </w:p>
    <w:p w:rsidR="00BF47CB" w:rsidRDefault="00222155" w:rsidP="00BF47CB">
      <w:pPr>
        <w:pStyle w:val="UnitySubHeadingFinal"/>
      </w:pPr>
      <w:bookmarkStart w:id="29" w:name="_Toc413432159"/>
      <w:r>
        <w:t xml:space="preserve"> </w:t>
      </w:r>
      <w:r w:rsidR="00BF47CB">
        <w:t>Player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14">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222155" w:rsidP="00BF47CB">
      <w:pPr>
        <w:pStyle w:val="UnitySubHeadingFinal"/>
      </w:pPr>
      <w:bookmarkStart w:id="30" w:name="_Toc413432160"/>
      <w:r>
        <w:t xml:space="preserve"> </w:t>
      </w:r>
      <w:r w:rsidR="00BF47CB">
        <w:t>Secondary Characters</w:t>
      </w:r>
      <w:bookmarkEnd w:id="30"/>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222155" w:rsidP="00BF47CB">
      <w:pPr>
        <w:pStyle w:val="UnitySubHeadingFinal"/>
      </w:pPr>
      <w:bookmarkStart w:id="31" w:name="_Toc413432161"/>
      <w:r>
        <w:t xml:space="preserve"> </w:t>
      </w:r>
      <w:r w:rsidR="00BD35AF">
        <w:t>Enemy Characters</w:t>
      </w:r>
      <w:bookmarkEnd w:id="31"/>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222155" w:rsidP="00BF47CB">
      <w:pPr>
        <w:pStyle w:val="UnitySubHeadingFinal"/>
      </w:pPr>
      <w:bookmarkStart w:id="32" w:name="_Toc413432162"/>
      <w:r>
        <w:t xml:space="preserve"> </w:t>
      </w:r>
      <w:r w:rsidR="00BD35AF">
        <w:t>Story Theme</w:t>
      </w:r>
      <w:bookmarkEnd w:id="32"/>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3" w:name="_Toc413432163"/>
      <w:r>
        <w:lastRenderedPageBreak/>
        <w:t>Visual Theme</w:t>
      </w:r>
      <w:bookmarkEnd w:id="33"/>
    </w:p>
    <w:p w:rsidR="00BD35AF" w:rsidRDefault="00BD35AF" w:rsidP="00BF47CB">
      <w:pPr>
        <w:pStyle w:val="UnitySubHeadingFinal"/>
      </w:pPr>
      <w:bookmarkStart w:id="34" w:name="_Toc413432164"/>
      <w:r>
        <w:t>Story Outline</w:t>
      </w:r>
      <w:bookmarkEnd w:id="34"/>
    </w:p>
    <w:p w:rsidR="00540258" w:rsidRDefault="00540258" w:rsidP="000C44C0">
      <w:pPr>
        <w:pStyle w:val="UnityHeading"/>
        <w:numPr>
          <w:ilvl w:val="0"/>
          <w:numId w:val="3"/>
        </w:numPr>
      </w:pPr>
      <w:bookmarkStart w:id="35" w:name="_Toc413432165"/>
      <w:r>
        <w:t>Level Requirements</w:t>
      </w:r>
      <w:bookmarkEnd w:id="35"/>
    </w:p>
    <w:p w:rsidR="00BD35AF" w:rsidRDefault="00BD35AF" w:rsidP="00BD35AF">
      <w:pPr>
        <w:pStyle w:val="UnitySubHeadingFinal"/>
      </w:pPr>
      <w:bookmarkStart w:id="36" w:name="_Toc413432166"/>
      <w:r>
        <w:t>Level Diagram</w:t>
      </w:r>
      <w:bookmarkEnd w:id="36"/>
    </w:p>
    <w:p w:rsidR="00BD35AF" w:rsidRDefault="00BD35AF" w:rsidP="00BD35AF">
      <w:pPr>
        <w:pStyle w:val="UnitySubHeadingFinal"/>
      </w:pPr>
      <w:bookmarkStart w:id="37" w:name="_Toc413432167"/>
      <w:r>
        <w:t>Asset Revelation Schedule</w:t>
      </w:r>
      <w:bookmarkEnd w:id="37"/>
    </w:p>
    <w:p w:rsidR="00BD35AF" w:rsidRDefault="00BD35AF" w:rsidP="00BD35AF">
      <w:pPr>
        <w:pStyle w:val="UnitySubHeadingFinal"/>
      </w:pPr>
      <w:bookmarkStart w:id="38" w:name="_Toc413432168"/>
      <w:r>
        <w:t>Level Design Seeds</w:t>
      </w:r>
      <w:bookmarkEnd w:id="38"/>
    </w:p>
    <w:p w:rsidR="00540258" w:rsidRDefault="00540258" w:rsidP="000C44C0">
      <w:pPr>
        <w:pStyle w:val="UnityHeading"/>
        <w:numPr>
          <w:ilvl w:val="0"/>
          <w:numId w:val="3"/>
        </w:numPr>
      </w:pPr>
      <w:bookmarkStart w:id="39" w:name="_Toc413432169"/>
      <w:r>
        <w:t>Technical Specifications</w:t>
      </w:r>
      <w:bookmarkEnd w:id="39"/>
    </w:p>
    <w:p w:rsidR="00BD35AF" w:rsidRDefault="00BD35AF" w:rsidP="00BD35AF">
      <w:pPr>
        <w:pStyle w:val="UnitySubHeadingFinal"/>
      </w:pPr>
      <w:bookmarkStart w:id="40" w:name="_Toc413432170"/>
      <w:r>
        <w:t>Game Mechanics</w:t>
      </w:r>
      <w:bookmarkEnd w:id="40"/>
    </w:p>
    <w:p w:rsidR="00BD35AF" w:rsidRDefault="00BD35AF" w:rsidP="00BD35AF">
      <w:pPr>
        <w:pStyle w:val="UnitySubHeadingFinal"/>
      </w:pPr>
      <w:bookmarkStart w:id="41" w:name="_Toc413432171"/>
      <w:r>
        <w:t>Game Engine</w:t>
      </w:r>
      <w:bookmarkEnd w:id="41"/>
    </w:p>
    <w:p w:rsidR="00B2187B" w:rsidRDefault="00B2187B" w:rsidP="00BD35AF">
      <w:pPr>
        <w:pStyle w:val="UnitySubHeadingFinal"/>
      </w:pPr>
      <w:bookmarkStart w:id="42" w:name="_Toc413432172"/>
      <w:r>
        <w:t>Naming Convention</w:t>
      </w:r>
      <w:bookmarkEnd w:id="42"/>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3" w:name="_Toc413432173"/>
      <w:r>
        <w:lastRenderedPageBreak/>
        <w:t>Platform and OS</w:t>
      </w:r>
      <w:bookmarkEnd w:id="43"/>
    </w:p>
    <w:p w:rsidR="00BD35AF" w:rsidRDefault="00BD35AF" w:rsidP="00BD35AF">
      <w:pPr>
        <w:pStyle w:val="UnitySubHeadingFinal"/>
      </w:pPr>
      <w:bookmarkStart w:id="44" w:name="_Toc413432174"/>
      <w:r>
        <w:t>External Code</w:t>
      </w:r>
      <w:bookmarkEnd w:id="44"/>
    </w:p>
    <w:p w:rsidR="00BD35AF" w:rsidRDefault="00BD35AF" w:rsidP="00BD35AF">
      <w:pPr>
        <w:pStyle w:val="UnitySubHeadingFinal"/>
      </w:pPr>
      <w:bookmarkStart w:id="45" w:name="_Toc413432175"/>
      <w:r>
        <w:t>Code Objects</w:t>
      </w:r>
      <w:bookmarkEnd w:id="45"/>
    </w:p>
    <w:p w:rsidR="00BD35AF" w:rsidRDefault="00BD35AF" w:rsidP="00BD35AF">
      <w:pPr>
        <w:pStyle w:val="UnitySubHeadingFinal"/>
      </w:pPr>
      <w:bookmarkStart w:id="46" w:name="_Toc413432176"/>
      <w:r>
        <w:t>Control Loop</w:t>
      </w:r>
      <w:bookmarkEnd w:id="46"/>
    </w:p>
    <w:p w:rsidR="00BD35AF" w:rsidRDefault="00BD35AF" w:rsidP="00BD35AF">
      <w:pPr>
        <w:pStyle w:val="UnitySubHeadingFinal"/>
      </w:pPr>
      <w:bookmarkStart w:id="47" w:name="_Toc413432177"/>
      <w:r>
        <w:t>Game Objects Data</w:t>
      </w:r>
      <w:bookmarkEnd w:id="47"/>
    </w:p>
    <w:p w:rsidR="00BD35AF" w:rsidRDefault="00BD35AF" w:rsidP="00BD35AF">
      <w:pPr>
        <w:pStyle w:val="UnitySubHeadingFinal"/>
      </w:pPr>
      <w:bookmarkStart w:id="48" w:name="_Toc413432178"/>
      <w:r>
        <w:t>Data Flow</w:t>
      </w:r>
      <w:bookmarkEnd w:id="48"/>
    </w:p>
    <w:p w:rsidR="00BD35AF" w:rsidRDefault="00BD35AF" w:rsidP="00BD35AF">
      <w:pPr>
        <w:pStyle w:val="UnitySubHeadingFinal"/>
      </w:pPr>
      <w:bookmarkStart w:id="49" w:name="_Toc413432179"/>
      <w:r>
        <w:t>Artificial Intelligence</w:t>
      </w:r>
      <w:bookmarkEnd w:id="49"/>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lastRenderedPageBreak/>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sectPr w:rsidR="00794E8B">
      <w:headerReference w:type="default" r:id="rId19"/>
      <w:footerReference w:type="default" r:id="rId2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0B96" w:rsidRDefault="00360B96">
      <w:pPr>
        <w:spacing w:before="0"/>
      </w:pPr>
      <w:r>
        <w:separator/>
      </w:r>
    </w:p>
  </w:endnote>
  <w:endnote w:type="continuationSeparator" w:id="0">
    <w:p w:rsidR="00360B96" w:rsidRDefault="00360B9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7119" w:rsidRDefault="00437119"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0B96" w:rsidRDefault="00360B96">
      <w:pPr>
        <w:spacing w:before="0"/>
      </w:pPr>
      <w:r>
        <w:separator/>
      </w:r>
    </w:p>
  </w:footnote>
  <w:footnote w:type="continuationSeparator" w:id="0">
    <w:p w:rsidR="00360B96" w:rsidRDefault="00360B96">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7119" w:rsidRDefault="00437119">
    <w:pPr>
      <w:tabs>
        <w:tab w:val="center" w:pos="4320"/>
        <w:tab w:val="right" w:pos="8640"/>
      </w:tabs>
      <w:jc w:val="right"/>
    </w:pPr>
    <w:r>
      <w:fldChar w:fldCharType="begin"/>
    </w:r>
    <w:r>
      <w:instrText>PAGE</w:instrText>
    </w:r>
    <w:r>
      <w:fldChar w:fldCharType="separate"/>
    </w:r>
    <w:r w:rsidR="00643365">
      <w:rPr>
        <w:noProof/>
      </w:rPr>
      <w:t>9</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437119"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437119" w:rsidRDefault="00437119" w:rsidP="0043273A">
          <w:pPr>
            <w:pStyle w:val="UnityHeader"/>
          </w:pPr>
          <w:r>
            <w:t xml:space="preserve"> UNITY PROJECT DESIGN SPECIFICATION</w:t>
          </w:r>
        </w:p>
      </w:tc>
      <w:tc>
        <w:tcPr>
          <w:tcW w:w="350" w:type="dxa"/>
          <w:tcBorders>
            <w:left w:val="single" w:sz="4" w:space="0" w:color="BFBFBF"/>
            <w:bottom w:val="nil"/>
          </w:tcBorders>
        </w:tcPr>
        <w:p w:rsidR="00437119" w:rsidRDefault="00437119">
          <w:pPr>
            <w:contextualSpacing w:val="0"/>
          </w:pPr>
        </w:p>
      </w:tc>
    </w:tr>
  </w:tbl>
  <w:p w:rsidR="00437119" w:rsidRDefault="00437119">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07B127F"/>
    <w:multiLevelType w:val="hybridMultilevel"/>
    <w:tmpl w:val="5DD2CA50"/>
    <w:lvl w:ilvl="0" w:tplc="BBD0B6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99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6">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4592E27"/>
    <w:multiLevelType w:val="hybridMultilevel"/>
    <w:tmpl w:val="AF10698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90F2581"/>
    <w:multiLevelType w:val="hybridMultilevel"/>
    <w:tmpl w:val="20F8446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2">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4">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1"/>
  </w:num>
  <w:num w:numId="2">
    <w:abstractNumId w:val="5"/>
  </w:num>
  <w:num w:numId="3">
    <w:abstractNumId w:val="8"/>
  </w:num>
  <w:num w:numId="4">
    <w:abstractNumId w:val="4"/>
  </w:num>
  <w:num w:numId="5">
    <w:abstractNumId w:val="6"/>
  </w:num>
  <w:num w:numId="6">
    <w:abstractNumId w:val="19"/>
  </w:num>
  <w:num w:numId="7">
    <w:abstractNumId w:val="9"/>
  </w:num>
  <w:num w:numId="8">
    <w:abstractNumId w:val="12"/>
  </w:num>
  <w:num w:numId="9">
    <w:abstractNumId w:val="3"/>
  </w:num>
  <w:num w:numId="10">
    <w:abstractNumId w:val="10"/>
  </w:num>
  <w:num w:numId="11">
    <w:abstractNumId w:val="20"/>
  </w:num>
  <w:num w:numId="12">
    <w:abstractNumId w:val="2"/>
  </w:num>
  <w:num w:numId="13">
    <w:abstractNumId w:val="0"/>
  </w:num>
  <w:num w:numId="14">
    <w:abstractNumId w:val="13"/>
  </w:num>
  <w:num w:numId="15">
    <w:abstractNumId w:val="14"/>
  </w:num>
  <w:num w:numId="16">
    <w:abstractNumId w:val="16"/>
  </w:num>
  <w:num w:numId="17">
    <w:abstractNumId w:val="22"/>
  </w:num>
  <w:num w:numId="18">
    <w:abstractNumId w:val="23"/>
  </w:num>
  <w:num w:numId="19">
    <w:abstractNumId w:val="24"/>
  </w:num>
  <w:num w:numId="20">
    <w:abstractNumId w:val="15"/>
  </w:num>
  <w:num w:numId="21">
    <w:abstractNumId w:val="17"/>
  </w:num>
  <w:num w:numId="22">
    <w:abstractNumId w:val="11"/>
  </w:num>
  <w:num w:numId="23">
    <w:abstractNumId w:val="21"/>
  </w:num>
  <w:num w:numId="24">
    <w:abstractNumId w:val="18"/>
  </w:num>
  <w:num w:numId="25">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77767"/>
    <w:rsid w:val="0008606F"/>
    <w:rsid w:val="000A781B"/>
    <w:rsid w:val="000B748D"/>
    <w:rsid w:val="000C44C0"/>
    <w:rsid w:val="00100307"/>
    <w:rsid w:val="00103DDD"/>
    <w:rsid w:val="00106C41"/>
    <w:rsid w:val="001128D1"/>
    <w:rsid w:val="00140855"/>
    <w:rsid w:val="00157D08"/>
    <w:rsid w:val="001600F9"/>
    <w:rsid w:val="001606E8"/>
    <w:rsid w:val="00180835"/>
    <w:rsid w:val="00181BB5"/>
    <w:rsid w:val="00182CBD"/>
    <w:rsid w:val="001923B8"/>
    <w:rsid w:val="001964D6"/>
    <w:rsid w:val="001A45CA"/>
    <w:rsid w:val="001B44D7"/>
    <w:rsid w:val="001B632F"/>
    <w:rsid w:val="001D4FD8"/>
    <w:rsid w:val="001F0642"/>
    <w:rsid w:val="00200C6E"/>
    <w:rsid w:val="002128DE"/>
    <w:rsid w:val="00213348"/>
    <w:rsid w:val="00222155"/>
    <w:rsid w:val="002251E5"/>
    <w:rsid w:val="00237041"/>
    <w:rsid w:val="00240669"/>
    <w:rsid w:val="002409CD"/>
    <w:rsid w:val="0025137A"/>
    <w:rsid w:val="002630F8"/>
    <w:rsid w:val="00281811"/>
    <w:rsid w:val="002935E5"/>
    <w:rsid w:val="00293871"/>
    <w:rsid w:val="0029641C"/>
    <w:rsid w:val="002B69B6"/>
    <w:rsid w:val="002C0692"/>
    <w:rsid w:val="002D5192"/>
    <w:rsid w:val="002D77EB"/>
    <w:rsid w:val="002E1B98"/>
    <w:rsid w:val="002E5DE7"/>
    <w:rsid w:val="002F0F03"/>
    <w:rsid w:val="002F1C6B"/>
    <w:rsid w:val="002F35C7"/>
    <w:rsid w:val="003063D2"/>
    <w:rsid w:val="00356CAA"/>
    <w:rsid w:val="00360B96"/>
    <w:rsid w:val="003740A4"/>
    <w:rsid w:val="00375B71"/>
    <w:rsid w:val="0038126D"/>
    <w:rsid w:val="00396249"/>
    <w:rsid w:val="00396579"/>
    <w:rsid w:val="003F3B9F"/>
    <w:rsid w:val="003F5284"/>
    <w:rsid w:val="004050D5"/>
    <w:rsid w:val="00405DC3"/>
    <w:rsid w:val="00423B8D"/>
    <w:rsid w:val="0043273A"/>
    <w:rsid w:val="00433176"/>
    <w:rsid w:val="00434E3E"/>
    <w:rsid w:val="00437119"/>
    <w:rsid w:val="00460492"/>
    <w:rsid w:val="00461C87"/>
    <w:rsid w:val="00481401"/>
    <w:rsid w:val="00482113"/>
    <w:rsid w:val="00487247"/>
    <w:rsid w:val="004919F9"/>
    <w:rsid w:val="00495FB3"/>
    <w:rsid w:val="004A27DE"/>
    <w:rsid w:val="004A31E5"/>
    <w:rsid w:val="004C0C33"/>
    <w:rsid w:val="004C4880"/>
    <w:rsid w:val="004D053B"/>
    <w:rsid w:val="004D66E2"/>
    <w:rsid w:val="004F635D"/>
    <w:rsid w:val="004F7EC3"/>
    <w:rsid w:val="005016E0"/>
    <w:rsid w:val="00511FBD"/>
    <w:rsid w:val="0053484C"/>
    <w:rsid w:val="00540258"/>
    <w:rsid w:val="00545C89"/>
    <w:rsid w:val="00551EC3"/>
    <w:rsid w:val="00556722"/>
    <w:rsid w:val="00564449"/>
    <w:rsid w:val="005676CB"/>
    <w:rsid w:val="00567D2D"/>
    <w:rsid w:val="005722A6"/>
    <w:rsid w:val="00576588"/>
    <w:rsid w:val="00594425"/>
    <w:rsid w:val="005A126F"/>
    <w:rsid w:val="005A1B28"/>
    <w:rsid w:val="005A5524"/>
    <w:rsid w:val="005B67D7"/>
    <w:rsid w:val="005C115B"/>
    <w:rsid w:val="005C26EE"/>
    <w:rsid w:val="005D13F2"/>
    <w:rsid w:val="005F210A"/>
    <w:rsid w:val="005F6AB1"/>
    <w:rsid w:val="00601A8F"/>
    <w:rsid w:val="006170EE"/>
    <w:rsid w:val="00620EAD"/>
    <w:rsid w:val="00623FAC"/>
    <w:rsid w:val="00624EDD"/>
    <w:rsid w:val="006327D9"/>
    <w:rsid w:val="0063409A"/>
    <w:rsid w:val="00636AB2"/>
    <w:rsid w:val="00641C9D"/>
    <w:rsid w:val="00643365"/>
    <w:rsid w:val="00653110"/>
    <w:rsid w:val="0065727B"/>
    <w:rsid w:val="00674E53"/>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7F50"/>
    <w:rsid w:val="007A505D"/>
    <w:rsid w:val="007B10FC"/>
    <w:rsid w:val="007B4929"/>
    <w:rsid w:val="007C6DAA"/>
    <w:rsid w:val="007C7C40"/>
    <w:rsid w:val="007E7DBE"/>
    <w:rsid w:val="007F04BE"/>
    <w:rsid w:val="007F698E"/>
    <w:rsid w:val="00801C63"/>
    <w:rsid w:val="00807C0B"/>
    <w:rsid w:val="008258A0"/>
    <w:rsid w:val="00832190"/>
    <w:rsid w:val="00844050"/>
    <w:rsid w:val="0085042F"/>
    <w:rsid w:val="00850810"/>
    <w:rsid w:val="00852D5D"/>
    <w:rsid w:val="00852F0F"/>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0F4D"/>
    <w:rsid w:val="00935915"/>
    <w:rsid w:val="00973FED"/>
    <w:rsid w:val="00975829"/>
    <w:rsid w:val="0098607C"/>
    <w:rsid w:val="00986C08"/>
    <w:rsid w:val="009A2A58"/>
    <w:rsid w:val="009B3D48"/>
    <w:rsid w:val="009D1C61"/>
    <w:rsid w:val="009D3B55"/>
    <w:rsid w:val="009D566F"/>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229A7"/>
    <w:rsid w:val="00C23D87"/>
    <w:rsid w:val="00C35D22"/>
    <w:rsid w:val="00C56583"/>
    <w:rsid w:val="00C63F6C"/>
    <w:rsid w:val="00C901FD"/>
    <w:rsid w:val="00C92E96"/>
    <w:rsid w:val="00C97F9C"/>
    <w:rsid w:val="00CA6615"/>
    <w:rsid w:val="00CB4E0F"/>
    <w:rsid w:val="00CC1A87"/>
    <w:rsid w:val="00CC1F22"/>
    <w:rsid w:val="00CC6716"/>
    <w:rsid w:val="00CC6E6D"/>
    <w:rsid w:val="00CF1BA0"/>
    <w:rsid w:val="00D544C0"/>
    <w:rsid w:val="00D5577D"/>
    <w:rsid w:val="00D602CB"/>
    <w:rsid w:val="00D74BE5"/>
    <w:rsid w:val="00D82C9A"/>
    <w:rsid w:val="00D91530"/>
    <w:rsid w:val="00D94548"/>
    <w:rsid w:val="00D94BA9"/>
    <w:rsid w:val="00D954ED"/>
    <w:rsid w:val="00D96276"/>
    <w:rsid w:val="00DA17DD"/>
    <w:rsid w:val="00DA6BD5"/>
    <w:rsid w:val="00DB0FCE"/>
    <w:rsid w:val="00DB39EA"/>
    <w:rsid w:val="00DB4006"/>
    <w:rsid w:val="00DC099F"/>
    <w:rsid w:val="00DC7479"/>
    <w:rsid w:val="00DD4D52"/>
    <w:rsid w:val="00DE1C2B"/>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87BCC"/>
    <w:rsid w:val="00F901A2"/>
    <w:rsid w:val="00F92A3A"/>
    <w:rsid w:val="00F944AB"/>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ind w:left="630"/>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vsdx"/><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image" Target="media/image5.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A5CBA-025A-4372-93D6-68C76EE68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7</TotalTime>
  <Pages>23</Pages>
  <Words>3653</Words>
  <Characters>20824</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24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sande_000</cp:lastModifiedBy>
  <cp:revision>38</cp:revision>
  <dcterms:created xsi:type="dcterms:W3CDTF">2015-02-25T02:48:00Z</dcterms:created>
  <dcterms:modified xsi:type="dcterms:W3CDTF">2015-03-07T03:24:00Z</dcterms:modified>
</cp:coreProperties>
</file>